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1198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ект</w:t>
      </w:r>
    </w:p>
    <w:tbl>
      <w:tblPr>
        <w:tblW w:w="10031" w:type="dxa"/>
        <w:tblBorders>
          <w:bottom w:val="single" w:sz="12" w:space="0" w:color="000000"/>
        </w:tblBorders>
        <w:tblLook w:val="04A0" w:firstRow="1" w:lastRow="0" w:firstColumn="1" w:lastColumn="0" w:noHBand="0" w:noVBand="1"/>
      </w:tblPr>
      <w:tblGrid>
        <w:gridCol w:w="4219"/>
        <w:gridCol w:w="1266"/>
        <w:gridCol w:w="4546"/>
      </w:tblGrid>
      <w:tr w:rsidR="00A11980" w:rsidRPr="00A11980" w:rsidTr="00A11980">
        <w:tc>
          <w:tcPr>
            <w:tcW w:w="4219" w:type="dxa"/>
            <w:tcBorders>
              <w:top w:val="nil"/>
              <w:left w:val="nil"/>
              <w:bottom w:val="nil"/>
              <w:right w:val="nil"/>
            </w:tcBorders>
          </w:tcPr>
          <w:p w:rsidR="00A11980" w:rsidRPr="00A11980" w:rsidRDefault="00A11980" w:rsidP="00A11980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</w:rPr>
              <w:t>МКУ «ИСПОЛНИТЕЛЬНЫЙ КОМИТЕТ БОЛЬШЕЕЛОВСКОГО СЕЛЬСКОГО ПОСЕЛЕНИЯ» ЕЛАБУЖСКОГО МУНИЦИПАЛЬНОГО</w:t>
            </w:r>
          </w:p>
          <w:p w:rsidR="00A11980" w:rsidRPr="00A11980" w:rsidRDefault="00A11980" w:rsidP="00A11980">
            <w:pPr>
              <w:spacing w:after="0" w:line="300" w:lineRule="exact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11980">
              <w:rPr>
                <w:rFonts w:ascii="Times New Roman" w:eastAsia="Calibri" w:hAnsi="Times New Roman" w:cs="Times New Roman"/>
                <w:sz w:val="28"/>
                <w:szCs w:val="28"/>
              </w:rPr>
              <w:t>РАЙОНА</w:t>
            </w:r>
          </w:p>
          <w:p w:rsidR="00A11980" w:rsidRPr="00A11980" w:rsidRDefault="00A11980" w:rsidP="00A11980">
            <w:pPr>
              <w:spacing w:after="0" w:line="300" w:lineRule="exact"/>
              <w:ind w:right="-148"/>
              <w:rPr>
                <w:rFonts w:ascii="Times New Roman" w:eastAsia="Calibri" w:hAnsi="Times New Roman" w:cs="Times New Roman"/>
                <w:sz w:val="28"/>
                <w:szCs w:val="28"/>
                <w:lang w:val="tt-RU"/>
              </w:rPr>
            </w:pPr>
            <w:r w:rsidRPr="00A11980">
              <w:rPr>
                <w:rFonts w:ascii="Times New Roman" w:eastAsia="Calibri" w:hAnsi="Times New Roman" w:cs="Times New Roman"/>
                <w:sz w:val="28"/>
                <w:szCs w:val="28"/>
              </w:rPr>
              <w:t>Р</w:t>
            </w:r>
            <w:r w:rsidRPr="00A11980">
              <w:rPr>
                <w:rFonts w:ascii="Times New Roman" w:eastAsia="Calibri" w:hAnsi="Times New Roman" w:cs="Times New Roman"/>
                <w:sz w:val="28"/>
                <w:szCs w:val="28"/>
                <w:lang w:val="tt-RU"/>
              </w:rPr>
              <w:t>ЕСПУБЛИКИ ТАТАРСТАН</w:t>
            </w:r>
          </w:p>
          <w:p w:rsidR="00A11980" w:rsidRPr="00A11980" w:rsidRDefault="00A11980" w:rsidP="00A11980">
            <w:pPr>
              <w:spacing w:after="0" w:line="300" w:lineRule="exact"/>
              <w:ind w:right="-148"/>
              <w:jc w:val="center"/>
              <w:rPr>
                <w:rFonts w:ascii="Times New Roman" w:eastAsia="Calibri" w:hAnsi="Times New Roman" w:cs="Times New Roman"/>
                <w:sz w:val="20"/>
                <w:szCs w:val="20"/>
                <w:lang w:val="tt-RU"/>
              </w:rPr>
            </w:pPr>
          </w:p>
        </w:tc>
        <w:tc>
          <w:tcPr>
            <w:tcW w:w="126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A11980" w:rsidRPr="00A11980" w:rsidRDefault="00A11980" w:rsidP="00A11980">
            <w:pPr>
              <w:spacing w:after="0" w:line="240" w:lineRule="auto"/>
              <w:ind w:right="-158"/>
              <w:jc w:val="center"/>
              <w:rPr>
                <w:rFonts w:ascii="Times New Roman" w:eastAsia="Calibri" w:hAnsi="Times New Roman" w:cs="Times New Roman"/>
              </w:rPr>
            </w:pPr>
            <w:r w:rsidRPr="00A11980">
              <w:rPr>
                <w:rFonts w:ascii="Calibri" w:eastAsia="Calibri" w:hAnsi="Calibri" w:cs="Times New Roman"/>
                <w:noProof/>
                <w:lang w:eastAsia="ru-RU"/>
              </w:rPr>
              <w:drawing>
                <wp:inline distT="0" distB="0" distL="0" distR="0" wp14:anchorId="64F4FAA5" wp14:editId="254071C5">
                  <wp:extent cx="647700" cy="666750"/>
                  <wp:effectExtent l="0" t="0" r="0" b="0"/>
                  <wp:docPr id="1" name="Рисунок 1" descr="Район_принят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Район_принят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4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A11980" w:rsidRPr="00A11980" w:rsidRDefault="00A11980" w:rsidP="00A11980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11980">
              <w:rPr>
                <w:rFonts w:ascii="Times New Roman" w:eastAsia="Calibri" w:hAnsi="Times New Roman" w:cs="Times New Roman"/>
                <w:sz w:val="28"/>
                <w:szCs w:val="28"/>
              </w:rPr>
              <w:t>ТАТАРСТАН РЕСПУБЛИКАСЫ</w:t>
            </w:r>
          </w:p>
          <w:p w:rsidR="00A11980" w:rsidRPr="00A11980" w:rsidRDefault="00A11980" w:rsidP="00A11980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tt-RU"/>
              </w:rPr>
            </w:pPr>
            <w:r w:rsidRPr="00A11980">
              <w:rPr>
                <w:rFonts w:ascii="Times New Roman" w:eastAsia="Calibri" w:hAnsi="Times New Roman" w:cs="Times New Roman"/>
                <w:sz w:val="28"/>
                <w:szCs w:val="28"/>
              </w:rPr>
              <w:t>АЛАБУГА МУНИЦИПАЛЬ РАЙОНЫ  МКО «ОЛЫ ЕЛОВО</w:t>
            </w:r>
          </w:p>
          <w:p w:rsidR="00A11980" w:rsidRPr="00A11980" w:rsidRDefault="00A11980" w:rsidP="00A11980">
            <w:pPr>
              <w:spacing w:after="0" w:line="300" w:lineRule="exact"/>
              <w:jc w:val="center"/>
              <w:rPr>
                <w:rFonts w:ascii="Times New Roman" w:eastAsia="Calibri" w:hAnsi="Times New Roman" w:cs="Times New Roman"/>
                <w:sz w:val="20"/>
                <w:szCs w:val="20"/>
                <w:lang w:val="tt-RU"/>
              </w:rPr>
            </w:pPr>
            <w:r w:rsidRPr="00A11980">
              <w:rPr>
                <w:rFonts w:ascii="Times New Roman" w:eastAsia="Calibri" w:hAnsi="Times New Roman" w:cs="Times New Roman"/>
                <w:sz w:val="28"/>
                <w:szCs w:val="28"/>
                <w:lang w:val="tt-RU"/>
              </w:rPr>
              <w:t xml:space="preserve">АВЫЛ </w:t>
            </w:r>
            <w:r w:rsidRPr="00A11980">
              <w:rPr>
                <w:rFonts w:ascii="Times New Roman" w:eastAsia="Calibri" w:hAnsi="Times New Roman" w:cs="Times New Roman"/>
                <w:sz w:val="28"/>
                <w:szCs w:val="28"/>
              </w:rPr>
              <w:t>ҖИРЛЕГЕ БАШКАРМА КОМИТЕТЫ»</w:t>
            </w:r>
          </w:p>
        </w:tc>
      </w:tr>
      <w:tr w:rsidR="00A11980" w:rsidRPr="00A11980" w:rsidTr="00A11980">
        <w:trPr>
          <w:trHeight w:val="80"/>
        </w:trPr>
        <w:tc>
          <w:tcPr>
            <w:tcW w:w="10031" w:type="dxa"/>
            <w:gridSpan w:val="3"/>
            <w:tcBorders>
              <w:top w:val="nil"/>
              <w:left w:val="nil"/>
              <w:bottom w:val="single" w:sz="12" w:space="0" w:color="000000"/>
              <w:right w:val="nil"/>
            </w:tcBorders>
            <w:hideMark/>
          </w:tcPr>
          <w:p w:rsidR="00A11980" w:rsidRPr="00A11980" w:rsidRDefault="00A11980" w:rsidP="00A11980">
            <w:pPr>
              <w:tabs>
                <w:tab w:val="left" w:pos="708"/>
                <w:tab w:val="center" w:pos="4153"/>
                <w:tab w:val="right" w:pos="8306"/>
              </w:tabs>
              <w:spacing w:after="0" w:line="22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be-BY"/>
              </w:rPr>
            </w:pPr>
            <w:r w:rsidRPr="00A1198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be-BY"/>
              </w:rPr>
              <w:t xml:space="preserve"> </w:t>
            </w:r>
          </w:p>
        </w:tc>
      </w:tr>
    </w:tbl>
    <w:p w:rsidR="00A11980" w:rsidRPr="00A11980" w:rsidRDefault="00A11980" w:rsidP="00A11980">
      <w:pPr>
        <w:tabs>
          <w:tab w:val="left" w:pos="6390"/>
        </w:tabs>
        <w:spacing w:after="0" w:line="300" w:lineRule="exact"/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</w:pPr>
      <w:r w:rsidRPr="00A11980"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  <w:t xml:space="preserve">            ПОСТАНОВЛЕНИЕ</w:t>
      </w:r>
      <w:r w:rsidRPr="00A11980"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  <w:tab/>
        <w:t xml:space="preserve">         КАРАР</w:t>
      </w:r>
    </w:p>
    <w:p w:rsidR="00A11980" w:rsidRPr="00A11980" w:rsidRDefault="00A11980" w:rsidP="00A11980">
      <w:pPr>
        <w:tabs>
          <w:tab w:val="left" w:pos="6390"/>
        </w:tabs>
        <w:spacing w:after="0" w:line="300" w:lineRule="exact"/>
        <w:rPr>
          <w:rFonts w:ascii="Times New Roman" w:eastAsia="Times New Roman" w:hAnsi="Times New Roman" w:cs="Times New Roman"/>
          <w:b/>
          <w:sz w:val="24"/>
          <w:szCs w:val="24"/>
          <w:lang w:val="tt-RU" w:eastAsia="ru-RU"/>
        </w:rPr>
      </w:pPr>
    </w:p>
    <w:p w:rsidR="00A11980" w:rsidRPr="00A11980" w:rsidRDefault="00A11980" w:rsidP="00A11980">
      <w:pPr>
        <w:tabs>
          <w:tab w:val="left" w:pos="4185"/>
          <w:tab w:val="left" w:pos="6390"/>
        </w:tabs>
        <w:spacing w:after="0" w:line="300" w:lineRule="exact"/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</w:pPr>
      <w:r w:rsidRPr="00A11980">
        <w:rPr>
          <w:rFonts w:ascii="Times New Roman" w:eastAsia="Times New Roman" w:hAnsi="Times New Roman" w:cs="Times New Roman"/>
          <w:sz w:val="16"/>
          <w:szCs w:val="16"/>
          <w:lang w:val="tt-RU" w:eastAsia="ru-RU"/>
        </w:rPr>
        <w:t xml:space="preserve">                    </w:t>
      </w:r>
      <w:r w:rsidRPr="00A11980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 xml:space="preserve">__________2017 года                с. 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Большое Елово</w:t>
      </w:r>
      <w:r w:rsidRPr="00A11980">
        <w:rPr>
          <w:rFonts w:ascii="Times New Roman" w:eastAsia="Times New Roman" w:hAnsi="Times New Roman" w:cs="Times New Roman"/>
          <w:sz w:val="16"/>
          <w:szCs w:val="16"/>
          <w:lang w:val="tt-RU" w:eastAsia="ru-RU"/>
        </w:rPr>
        <w:tab/>
        <w:t xml:space="preserve">          </w:t>
      </w:r>
      <w:r w:rsidRPr="00A11980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№</w:t>
      </w:r>
      <w:r w:rsidRPr="00A11980">
        <w:rPr>
          <w:rFonts w:ascii="Times New Roman" w:eastAsia="Times New Roman" w:hAnsi="Times New Roman" w:cs="Times New Roman"/>
          <w:sz w:val="16"/>
          <w:szCs w:val="16"/>
          <w:lang w:val="tt-RU" w:eastAsia="ru-RU"/>
        </w:rPr>
        <w:t xml:space="preserve">  </w:t>
      </w:r>
      <w:r w:rsidRPr="00A11980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___</w:t>
      </w: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11980" w:rsidRPr="00A11980" w:rsidRDefault="00A11980" w:rsidP="00A11980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11980" w:rsidRPr="00A11980" w:rsidRDefault="00A11980" w:rsidP="00A11980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885" w:type="dxa"/>
        <w:tblLayout w:type="fixed"/>
        <w:tblLook w:val="04A0" w:firstRow="1" w:lastRow="0" w:firstColumn="1" w:lastColumn="0" w:noHBand="0" w:noVBand="1"/>
      </w:tblPr>
      <w:tblGrid>
        <w:gridCol w:w="9601"/>
        <w:gridCol w:w="284"/>
      </w:tblGrid>
      <w:tr w:rsidR="00A11980" w:rsidRPr="00A11980" w:rsidTr="00A11980">
        <w:tc>
          <w:tcPr>
            <w:tcW w:w="9606" w:type="dxa"/>
          </w:tcPr>
          <w:p w:rsidR="00A11980" w:rsidRPr="00A11980" w:rsidRDefault="00A11980" w:rsidP="00A11980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 утверждении административного регламента</w:t>
            </w:r>
          </w:p>
          <w:p w:rsidR="00A11980" w:rsidRPr="00A11980" w:rsidRDefault="00A11980" w:rsidP="00A11980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я муниципальной услуги</w:t>
            </w:r>
          </w:p>
          <w:p w:rsidR="00A11980" w:rsidRPr="00A11980" w:rsidRDefault="00A11980" w:rsidP="00A11980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 удостоверению завещаний и по удостоверению доверенностей</w:t>
            </w:r>
          </w:p>
          <w:p w:rsidR="00A11980" w:rsidRPr="00A11980" w:rsidRDefault="00A11980" w:rsidP="00A11980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284" w:type="dxa"/>
          </w:tcPr>
          <w:p w:rsidR="00A11980" w:rsidRPr="00A11980" w:rsidRDefault="00A11980" w:rsidP="00A1198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A11980" w:rsidRPr="00A11980" w:rsidRDefault="00A11980" w:rsidP="00A1198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rial Unicode MS" w:hAnsi="Times New Roman" w:cs="Times New Roman"/>
          <w:kern w:val="2"/>
          <w:sz w:val="28"/>
          <w:szCs w:val="28"/>
          <w:lang w:eastAsia="ru-RU"/>
        </w:rPr>
      </w:pPr>
      <w:proofErr w:type="gramStart"/>
      <w:r w:rsidRPr="00A11980">
        <w:rPr>
          <w:rFonts w:ascii="Times New Roman" w:eastAsia="Arial Unicode MS" w:hAnsi="Times New Roman" w:cs="Times New Roman"/>
          <w:kern w:val="2"/>
          <w:sz w:val="28"/>
          <w:szCs w:val="28"/>
          <w:lang w:eastAsia="ru-RU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 и постановлением Исполнительного комитета Большееловского  сельского поселения Елабужского муниципального района от 16.07.2013 г. № 3 «Об утверждении Положения о порядке разработки и утверждении административных регламентов предоставления муниципальных услуг муниципальными учреждениями и  органами местного самоуправления Большееловского сельского поселения Елабужского муниципального района» </w:t>
      </w:r>
      <w:proofErr w:type="gramEnd"/>
    </w:p>
    <w:p w:rsidR="00A11980" w:rsidRPr="00A11980" w:rsidRDefault="00A11980" w:rsidP="00A1198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rial Unicode MS" w:hAnsi="Times New Roman" w:cs="Times New Roman"/>
          <w:kern w:val="2"/>
          <w:sz w:val="28"/>
          <w:szCs w:val="28"/>
          <w:lang w:eastAsia="ru-RU"/>
        </w:rPr>
      </w:pPr>
    </w:p>
    <w:p w:rsidR="00A11980" w:rsidRPr="00A11980" w:rsidRDefault="00A11980" w:rsidP="00A11980">
      <w:pPr>
        <w:widowControl w:val="0"/>
        <w:tabs>
          <w:tab w:val="left" w:pos="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x-none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  <w:t>ПОСТАНОВЛЯЮ:</w:t>
      </w:r>
    </w:p>
    <w:p w:rsidR="00A11980" w:rsidRPr="00A11980" w:rsidRDefault="00A11980" w:rsidP="00A11980">
      <w:pPr>
        <w:widowControl w:val="0"/>
        <w:tabs>
          <w:tab w:val="left" w:pos="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x-none"/>
        </w:rPr>
      </w:pPr>
    </w:p>
    <w:p w:rsidR="00A11980" w:rsidRPr="00A11980" w:rsidRDefault="00A11980" w:rsidP="00A11980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1. Утвердить административный регламент предоставления муниципальной услуги по удостоверению завещаний и удостоверению доверенностей.</w:t>
      </w:r>
    </w:p>
    <w:p w:rsidR="00A11980" w:rsidRPr="00A11980" w:rsidRDefault="00A11980" w:rsidP="00A11980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x-none"/>
        </w:rPr>
        <w:t>2.</w:t>
      </w:r>
      <w:r w:rsidRPr="00A11980"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  <w:t xml:space="preserve"> 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x-none"/>
        </w:rPr>
        <w:t>Настоящее постановлению подлежит обнародованию</w:t>
      </w:r>
      <w:r w:rsidRPr="00A11980"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  <w:t>.</w:t>
      </w:r>
    </w:p>
    <w:p w:rsidR="00A11980" w:rsidRPr="00A11980" w:rsidRDefault="00A11980" w:rsidP="00A11980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x-none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x-none"/>
        </w:rPr>
        <w:t>3</w:t>
      </w:r>
      <w:r w:rsidRPr="00A11980"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  <w:t xml:space="preserve">. Контроль за исполнением настоящего постановления 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x-none"/>
        </w:rPr>
        <w:t>оставляю за собой.</w:t>
      </w:r>
    </w:p>
    <w:p w:rsidR="00A11980" w:rsidRPr="00A11980" w:rsidRDefault="00A11980" w:rsidP="00A11980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x-none"/>
        </w:rPr>
      </w:pPr>
    </w:p>
    <w:p w:rsidR="00A11980" w:rsidRPr="00A11980" w:rsidRDefault="00A11980" w:rsidP="00A11980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x-none"/>
        </w:rPr>
      </w:pPr>
    </w:p>
    <w:p w:rsidR="00A11980" w:rsidRPr="00A11980" w:rsidRDefault="00A11980" w:rsidP="00A11980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x-none"/>
        </w:rPr>
      </w:pPr>
    </w:p>
    <w:p w:rsidR="00A11980" w:rsidRPr="00A11980" w:rsidRDefault="00A11980" w:rsidP="00A11980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x-none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5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5"/>
          <w:lang w:eastAsia="ru-RU"/>
        </w:rPr>
        <w:t>Руководитель</w:t>
      </w:r>
      <w:r w:rsidRPr="00A11980">
        <w:rPr>
          <w:rFonts w:ascii="Times New Roman" w:eastAsia="Times New Roman" w:hAnsi="Times New Roman" w:cs="Times New Roman"/>
          <w:sz w:val="28"/>
          <w:szCs w:val="25"/>
          <w:lang w:eastAsia="ru-RU"/>
        </w:rPr>
        <w:tab/>
      </w:r>
      <w:r w:rsidRPr="00A11980">
        <w:rPr>
          <w:rFonts w:ascii="Times New Roman" w:eastAsia="Times New Roman" w:hAnsi="Times New Roman" w:cs="Times New Roman"/>
          <w:sz w:val="28"/>
          <w:szCs w:val="25"/>
          <w:lang w:eastAsia="ru-RU"/>
        </w:rPr>
        <w:tab/>
      </w:r>
      <w:r w:rsidRPr="00A11980">
        <w:rPr>
          <w:rFonts w:ascii="Times New Roman" w:eastAsia="Times New Roman" w:hAnsi="Times New Roman" w:cs="Times New Roman"/>
          <w:sz w:val="28"/>
          <w:szCs w:val="25"/>
          <w:lang w:eastAsia="ru-RU"/>
        </w:rPr>
        <w:tab/>
      </w:r>
      <w:r w:rsidRPr="00A11980">
        <w:rPr>
          <w:rFonts w:ascii="Times New Roman" w:eastAsia="Times New Roman" w:hAnsi="Times New Roman" w:cs="Times New Roman"/>
          <w:sz w:val="28"/>
          <w:szCs w:val="25"/>
          <w:lang w:eastAsia="ru-RU"/>
        </w:rPr>
        <w:tab/>
        <w:t xml:space="preserve">                                       А.И.Машанов                             </w:t>
      </w:r>
      <w:r w:rsidRPr="00A11980">
        <w:rPr>
          <w:rFonts w:ascii="Times New Roman" w:eastAsia="Times New Roman" w:hAnsi="Times New Roman" w:cs="Times New Roman"/>
          <w:sz w:val="28"/>
          <w:szCs w:val="25"/>
          <w:lang w:eastAsia="ru-RU"/>
        </w:rPr>
        <w:tab/>
      </w:r>
      <w:r w:rsidRPr="00A11980">
        <w:rPr>
          <w:rFonts w:ascii="Times New Roman" w:eastAsia="Times New Roman" w:hAnsi="Times New Roman" w:cs="Times New Roman"/>
          <w:sz w:val="28"/>
          <w:szCs w:val="25"/>
          <w:lang w:eastAsia="ru-RU"/>
        </w:rPr>
        <w:tab/>
      </w:r>
    </w:p>
    <w:p w:rsidR="00A11980" w:rsidRPr="00A11980" w:rsidRDefault="00A11980" w:rsidP="00A11980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11980" w:rsidRPr="00A11980" w:rsidRDefault="00A11980" w:rsidP="00A11980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11980" w:rsidRPr="00A11980" w:rsidRDefault="00A11980" w:rsidP="00A11980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11980" w:rsidRPr="00A11980" w:rsidRDefault="00A11980" w:rsidP="00A11980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11980" w:rsidRPr="00A11980" w:rsidRDefault="00A11980" w:rsidP="00A11980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1198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ожение</w:t>
      </w:r>
    </w:p>
    <w:p w:rsidR="00A11980" w:rsidRPr="00A11980" w:rsidRDefault="00A11980" w:rsidP="00A11980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1198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 к постановлению Исполнительного комитета Большееловского сельского поселения Елабужского  муниципального района  Республики Татарстан </w:t>
      </w:r>
    </w:p>
    <w:p w:rsidR="00A11980" w:rsidRPr="00A11980" w:rsidRDefault="00A11980" w:rsidP="00A11980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119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 ______________ </w:t>
      </w:r>
      <w:proofErr w:type="gramStart"/>
      <w:r w:rsidRPr="00A11980">
        <w:rPr>
          <w:rFonts w:ascii="Times New Roman" w:eastAsia="Times New Roman" w:hAnsi="Times New Roman" w:cs="Times New Roman"/>
          <w:sz w:val="24"/>
          <w:szCs w:val="24"/>
          <w:lang w:eastAsia="ru-RU"/>
        </w:rPr>
        <w:t>г</w:t>
      </w:r>
      <w:proofErr w:type="gramEnd"/>
      <w:r w:rsidRPr="00A119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№ </w:t>
      </w:r>
    </w:p>
    <w:p w:rsidR="00A11980" w:rsidRPr="00A11980" w:rsidRDefault="00A11980" w:rsidP="00A11980">
      <w:pPr>
        <w:spacing w:after="0" w:line="240" w:lineRule="auto"/>
        <w:ind w:left="652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11980" w:rsidRPr="00A11980" w:rsidRDefault="00A11980" w:rsidP="00A1198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  <w:r w:rsidRPr="00A11980"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A11980" w:rsidRPr="00A11980" w:rsidRDefault="00A11980" w:rsidP="00A11980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A1198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униципальной</w:t>
      </w:r>
      <w:r w:rsidRPr="00A1198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услуги по удостоверению завещаний и по удостоверению доверенностей </w:t>
      </w: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11980" w:rsidRPr="00A11980" w:rsidRDefault="00A11980" w:rsidP="00A1198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A11980" w:rsidRPr="00A11980" w:rsidRDefault="00A11980" w:rsidP="00A11980">
      <w:pPr>
        <w:autoSpaceDE w:val="0"/>
        <w:autoSpaceDN w:val="0"/>
        <w:adjustRightInd w:val="0"/>
        <w:spacing w:before="108" w:after="108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0" w:name="sub_11"/>
      <w:r w:rsidRPr="00A1198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 Общие положения.</w:t>
      </w:r>
    </w:p>
    <w:bookmarkEnd w:id="0"/>
    <w:p w:rsidR="00A11980" w:rsidRPr="00A11980" w:rsidRDefault="00A11980" w:rsidP="00A11980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A11980">
        <w:rPr>
          <w:rFonts w:ascii="Times New Roman" w:eastAsia="Times New Roman" w:hAnsi="Times New Roman" w:cs="Times New Roman"/>
          <w:sz w:val="28"/>
          <w:szCs w:val="20"/>
          <w:lang w:eastAsia="zh-CN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A11980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 xml:space="preserve"> </w:t>
      </w: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удостоверению завещаний и по удостоверению доверенностей </w:t>
      </w:r>
      <w:r w:rsidRPr="00A11980">
        <w:rPr>
          <w:rFonts w:ascii="Times New Roman" w:eastAsia="Times New Roman" w:hAnsi="Times New Roman" w:cs="Times New Roman"/>
          <w:sz w:val="28"/>
          <w:szCs w:val="20"/>
          <w:lang w:eastAsia="zh-CN"/>
        </w:rPr>
        <w:t>(далее – муниципальная</w:t>
      </w:r>
      <w:r w:rsidRPr="00A11980">
        <w:rPr>
          <w:rFonts w:ascii="Times New Roman" w:eastAsia="Times New Roman" w:hAnsi="Times New Roman" w:cs="Times New Roman"/>
          <w:bCs/>
          <w:sz w:val="28"/>
          <w:szCs w:val="20"/>
          <w:lang w:val="tt-RU" w:eastAsia="zh-CN"/>
        </w:rPr>
        <w:t xml:space="preserve"> </w:t>
      </w:r>
      <w:r w:rsidRPr="00A11980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луга). </w:t>
      </w:r>
    </w:p>
    <w:p w:rsidR="00A11980" w:rsidRPr="00A11980" w:rsidRDefault="00A11980" w:rsidP="00A1198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A11980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1.2. Получатели муниципальной услуги: ф</w:t>
      </w:r>
      <w:r w:rsidRPr="00A11980">
        <w:rPr>
          <w:rFonts w:ascii="Times New Roman" w:eastAsia="Times New Roman" w:hAnsi="Times New Roman" w:cs="Times New Roman"/>
          <w:sz w:val="28"/>
          <w:szCs w:val="24"/>
          <w:lang w:eastAsia="ru-RU"/>
        </w:rPr>
        <w:t>изические  и юридические лица, зарегистрированные на территории Большееловского сельского поселения (далее - заявитель)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1.3. Муниципальная услуга предоставляется исполнительным комитетом Большееловского сельского поселения Елабужского муниципального района  (далее – Исполнительный комитет).</w:t>
      </w:r>
    </w:p>
    <w:p w:rsidR="00A11980" w:rsidRPr="00A11980" w:rsidRDefault="00A11980" w:rsidP="00A1198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Место нахождение Исполнительного комитета: с. Большое Елово, ул. </w:t>
      </w:r>
      <w:proofErr w:type="gramStart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Центральная</w:t>
      </w:r>
      <w:proofErr w:type="gramEnd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, д.2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фик работы:</w:t>
      </w:r>
    </w:p>
    <w:p w:rsidR="00A11980" w:rsidRPr="00A11980" w:rsidRDefault="00A11980" w:rsidP="00A1198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– пятница: с 8.00 до 17.00; </w:t>
      </w:r>
    </w:p>
    <w:p w:rsidR="00A11980" w:rsidRPr="00A11980" w:rsidRDefault="00A11980" w:rsidP="00A1198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фик оказания муниципальной услуги:</w:t>
      </w:r>
    </w:p>
    <w:p w:rsidR="00A11980" w:rsidRPr="00A11980" w:rsidRDefault="00A11980" w:rsidP="00A1198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Среда, четверг: с 8.00 до 17.00; </w:t>
      </w:r>
    </w:p>
    <w:p w:rsidR="00A11980" w:rsidRPr="00A11980" w:rsidRDefault="00A11980" w:rsidP="00A1198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, воскресенье: выходные дни.</w:t>
      </w:r>
    </w:p>
    <w:p w:rsidR="00A11980" w:rsidRPr="00A11980" w:rsidRDefault="00A11980" w:rsidP="00A1198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A11980" w:rsidRPr="00A11980" w:rsidRDefault="00A11980" w:rsidP="00A1198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(85557) 7-32-42. </w:t>
      </w:r>
    </w:p>
    <w:p w:rsidR="00A11980" w:rsidRPr="00A11980" w:rsidRDefault="00A11980" w:rsidP="00A1198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, удостоверяющим личность.</w:t>
      </w:r>
    </w:p>
    <w:p w:rsidR="00A11980" w:rsidRPr="00A11980" w:rsidRDefault="00A11980" w:rsidP="00A1198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A1198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6" w:history="1">
        <w:r w:rsidRPr="00A11980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A11980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______.</w:t>
        </w:r>
        <w:r w:rsidRPr="00A11980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r w:rsidRPr="00A11980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A11980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</w:hyperlink>
      <w:r w:rsidRPr="00A11980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)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11980" w:rsidRPr="00A11980" w:rsidRDefault="00A11980" w:rsidP="00A1198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государственной услуге может быть получена: </w:t>
      </w:r>
    </w:p>
    <w:p w:rsidR="00A11980" w:rsidRPr="00A11980" w:rsidRDefault="00A11980" w:rsidP="00A1198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нительного комитета, для работы с заявителями. </w:t>
      </w:r>
    </w:p>
    <w:p w:rsidR="00A11980" w:rsidRPr="00A11980" w:rsidRDefault="00A11980" w:rsidP="00A1198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2) посредством сети «Интернет» на официальном сайте муниципального района (</w:t>
      </w:r>
      <w:r w:rsidRPr="00A1198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7" w:history="1">
        <w:r w:rsidRPr="00A11980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www</w:t>
        </w:r>
        <w:r w:rsidRPr="00A11980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r w:rsidRPr="00A11980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elabugacity</w:t>
        </w:r>
        <w:r w:rsidRPr="00A11980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r w:rsidRPr="00A11980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ru</w:t>
        </w:r>
      </w:hyperlink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.);</w:t>
      </w:r>
    </w:p>
    <w:p w:rsidR="00A11980" w:rsidRPr="00A11980" w:rsidRDefault="00A11980" w:rsidP="00A1198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3) на Портале государственных и муниципальных услуг Республики Татарстан (</w:t>
      </w:r>
      <w:r w:rsidRPr="00A1198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r w:rsidRPr="00A1198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8" w:history="1">
        <w:r w:rsidRPr="00A11980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r w:rsidRPr="00A11980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A11980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</w:hyperlink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A11980" w:rsidRPr="00A11980" w:rsidRDefault="00A11980" w:rsidP="00A1198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A1198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9" w:history="1">
        <w:r w:rsidRPr="00A11980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A11980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A11980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gosuslugi</w:t>
        </w:r>
        <w:r w:rsidRPr="00A11980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A11980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r w:rsidRPr="00A11980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/</w:t>
        </w:r>
      </w:hyperlink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A11980" w:rsidRPr="00A11980" w:rsidRDefault="00A11980" w:rsidP="00A11980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нительном комитете: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A11980" w:rsidRPr="00A11980" w:rsidRDefault="00A11980" w:rsidP="00A1198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1.3.4. Информация по вопросам предоставления муниципальной услуги размещается специалистом 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ного комитета</w:t>
      </w: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на официальном сайте муниципального района и на информационных стендах в помещениях 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ного комитета</w:t>
      </w: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для работы с заявителями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  <w:lang w:eastAsia="ru-RU"/>
        </w:rPr>
      </w:pPr>
      <w:r w:rsidRPr="00A11980">
        <w:rPr>
          <w:rFonts w:ascii="Times New Roman" w:eastAsia="Times New Roman" w:hAnsi="Times New Roman" w:cs="Arial"/>
          <w:sz w:val="28"/>
          <w:szCs w:val="20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A11980">
        <w:rPr>
          <w:rFonts w:ascii="Times New Roman" w:eastAsia="Times New Roman" w:hAnsi="Times New Roman" w:cs="Arial"/>
          <w:sz w:val="28"/>
          <w:szCs w:val="20"/>
          <w:lang w:eastAsia="ru-RU"/>
        </w:rPr>
        <w:t>с</w:t>
      </w:r>
      <w:proofErr w:type="gramEnd"/>
      <w:r w:rsidRPr="00A11980">
        <w:rPr>
          <w:rFonts w:ascii="Times New Roman" w:eastAsia="Times New Roman" w:hAnsi="Times New Roman" w:cs="Arial"/>
          <w:sz w:val="28"/>
          <w:szCs w:val="20"/>
          <w:lang w:eastAsia="ru-RU"/>
        </w:rPr>
        <w:t>: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Arial"/>
          <w:sz w:val="28"/>
          <w:szCs w:val="28"/>
          <w:lang w:eastAsia="ru-RU"/>
        </w:rPr>
        <w:t>Гражданским кодексом Российской Федерации (часть первая) от 30.11.1994 №51-ФЗ (</w:t>
      </w:r>
      <w:r w:rsidRPr="00A11980"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далее - ГрК РФ)</w:t>
      </w:r>
      <w:r w:rsidRPr="00A11980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Собрание законодательства РФ, 05.12.1994, №32, ст.3301);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Arial"/>
          <w:sz w:val="28"/>
          <w:szCs w:val="28"/>
          <w:lang w:eastAsia="ru-RU"/>
        </w:rPr>
        <w:t>Налоговым кодексом Российской Федерации (часть вторая) от 05.08.2000 №117-ФЗ (</w:t>
      </w:r>
      <w:r w:rsidRPr="00A11980"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далее – НК РФ)</w:t>
      </w:r>
      <w:r w:rsidRPr="00A11980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Собрание законодательства РФ, 07.08.2000, №32, ст.3340);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Arial"/>
          <w:sz w:val="28"/>
          <w:szCs w:val="28"/>
          <w:lang w:eastAsia="ru-RU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Arial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 w:rsidRPr="00A11980"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далее – Федеральный закон №131-ФЗ)</w:t>
      </w:r>
      <w:r w:rsidRPr="00A11980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Собрание законодательства РФ, 06.10.2003, №40, ст.3822);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Arial"/>
          <w:sz w:val="28"/>
          <w:szCs w:val="28"/>
          <w:lang w:eastAsia="ru-RU"/>
        </w:rPr>
        <w:t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 w:rsidRPr="00A11980">
        <w:rPr>
          <w:rFonts w:ascii="Times New Roman" w:eastAsia="Times New Roman" w:hAnsi="Times New Roman" w:cs="Arial"/>
          <w:color w:val="FF0000"/>
          <w:sz w:val="28"/>
          <w:szCs w:val="28"/>
          <w:lang w:eastAsia="ru-RU"/>
        </w:rPr>
        <w:t xml:space="preserve"> </w:t>
      </w:r>
      <w:r w:rsidRPr="00A11980"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(далее - приказ №256)</w:t>
      </w:r>
      <w:r w:rsidRPr="00A11980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Российская газета, №3, 11.01.2008); 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A11980" w:rsidRPr="00A11980" w:rsidRDefault="00A11980" w:rsidP="00A119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" w:name="sub_114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вом муниципального образования «Большееловское сельское поселение» Елабужского муниципального района Республики Татарстан, принятого Решением Совета Большееловского  сельского поселения Елабужского муниципального района от 07.12.2012 г № 90 (далее – Устав);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оложением об исполнительном комитете Большееловского сельского поселения Елабужского муниципального района, от 16.01.2006, за № 1  утвержденным Решением Совета Большееловского  сельского поселения Елабужского муниципального района; (далее – Положение об ИК);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1.4.</w:t>
      </w:r>
      <w:bookmarkStart w:id="2" w:name="sub_115"/>
      <w:bookmarkEnd w:id="1"/>
      <w:r w:rsidRPr="00A11980">
        <w:rPr>
          <w:rFonts w:ascii="Times New Roman" w:eastAsia="Times New Roman" w:hAnsi="Times New Roman" w:cs="Times New Roman"/>
          <w:sz w:val="28"/>
          <w:szCs w:val="20"/>
          <w:lang w:eastAsia="ru-RU"/>
        </w:rPr>
        <w:t> 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2"/>
    <w:p w:rsidR="00A11980" w:rsidRPr="00A11980" w:rsidRDefault="00A11980" w:rsidP="00A11980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т</w:t>
      </w:r>
      <w:proofErr w:type="gramEnd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A11980" w:rsidRPr="00A11980">
          <w:pgSz w:w="11907" w:h="16840"/>
          <w:pgMar w:top="1134" w:right="567" w:bottom="1134" w:left="1134" w:header="720" w:footer="720" w:gutter="0"/>
          <w:cols w:space="720"/>
        </w:sectPr>
      </w:pP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2. Стандарт предоставления муниципальной услуги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229"/>
        <w:gridCol w:w="3827"/>
      </w:tblGrid>
      <w:tr w:rsidR="00A11980" w:rsidRPr="00A11980" w:rsidTr="00AE3D42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1980" w:rsidRPr="00A11980" w:rsidRDefault="00A11980" w:rsidP="00A11980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1980" w:rsidRPr="00A11980" w:rsidRDefault="00A11980" w:rsidP="00A11980">
            <w:pPr>
              <w:spacing w:after="0" w:line="240" w:lineRule="auto"/>
              <w:ind w:firstLine="26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1980" w:rsidRPr="00A11980" w:rsidRDefault="00A11980" w:rsidP="00A11980">
            <w:pPr>
              <w:spacing w:after="0" w:line="240" w:lineRule="auto"/>
              <w:ind w:firstLine="45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A11980" w:rsidRPr="00A11980" w:rsidTr="00AE3D42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достоверение завещания 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ГК РФ;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иказ №256</w:t>
            </w:r>
          </w:p>
        </w:tc>
      </w:tr>
      <w:tr w:rsidR="00A11980" w:rsidRPr="00A11980" w:rsidTr="00AE3D42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2.</w:t>
            </w:r>
            <w:r w:rsidRPr="00A11980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полнительный комитет</w:t>
            </w:r>
            <w:r w:rsidRPr="00A1198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Устав; </w:t>
            </w:r>
          </w:p>
          <w:p w:rsidR="00A11980" w:rsidRPr="00A11980" w:rsidRDefault="00A11980" w:rsidP="00A1198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ожение;</w:t>
            </w:r>
          </w:p>
          <w:p w:rsidR="00A11980" w:rsidRPr="00A11980" w:rsidRDefault="00A11980" w:rsidP="00A1198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11980" w:rsidRPr="00A11980" w:rsidTr="00AE3D42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овершение нотариальных действий по удостоверению </w:t>
            </w:r>
            <w:r w:rsidRPr="00A11980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завещаний и по удостоверению доверенностей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Отказ в совершении нотариальных действий по удостоверению завещаний и по удостоверению доверенност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1980" w:rsidRPr="00A11980" w:rsidTr="00AE3D42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рок предоставления муниципальной услуги, </w:t>
            </w:r>
            <w:r w:rsidRPr="00A11980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в том числе с учетом необходимости обращения в организации, участвующие в предоставлении муниципальной услуги, срок приостановления предоставления</w:t>
            </w:r>
            <w:r w:rsidRPr="00A11980">
              <w:rPr>
                <w:rFonts w:ascii="Times New Roman" w:eastAsia="Times New Roman" w:hAnsi="Times New Roman" w:cs="Times New Roman"/>
                <w:i/>
                <w:color w:val="00B0F0"/>
                <w:sz w:val="28"/>
                <w:szCs w:val="28"/>
                <w:lang w:eastAsia="ru-RU"/>
              </w:rPr>
              <w:t xml:space="preserve"> </w:t>
            </w:r>
            <w:r w:rsidRPr="00A11980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lastRenderedPageBreak/>
              <w:t>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Удостоверение </w:t>
            </w:r>
            <w:r w:rsidRPr="00A11980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завещаний и удостоверение доверенностей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существляется в течени</w:t>
            </w:r>
            <w:proofErr w:type="gramStart"/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proofErr w:type="gramEnd"/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дного рабочего дня, с момента обращения при предъявлении всех необходимых для этого документов и уплате государственной пошлины.</w:t>
            </w:r>
          </w:p>
          <w:p w:rsidR="00A11980" w:rsidRPr="00A11980" w:rsidRDefault="00A11980" w:rsidP="00A11980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A11980" w:rsidRPr="00A11980" w:rsidRDefault="00A11980" w:rsidP="00A11980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В случае принятия решения об отказе в предоставлении услуги в течени</w:t>
            </w:r>
            <w:proofErr w:type="gramStart"/>
            <w:r w:rsidRPr="00A11980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и</w:t>
            </w:r>
            <w:proofErr w:type="gramEnd"/>
            <w:r w:rsidRPr="00A11980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пяти рабочих дней, с момента обращения с заявлением.</w:t>
            </w:r>
          </w:p>
          <w:p w:rsidR="00A11980" w:rsidRPr="00A11980" w:rsidRDefault="00A11980" w:rsidP="00A11980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4"/>
                <w:lang w:eastAsia="ru-RU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11980" w:rsidRPr="00A11980" w:rsidTr="00AE3D42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5.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A11980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pacing w:after="0" w:line="240" w:lineRule="auto"/>
              <w:ind w:firstLine="28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11980">
              <w:rPr>
                <w:rFonts w:ascii="Times New Roman" w:eastAsia="Calibri" w:hAnsi="Times New Roman" w:cs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A11980" w:rsidRPr="00A11980" w:rsidRDefault="00A11980" w:rsidP="00A11980">
            <w:pPr>
              <w:spacing w:after="0" w:line="240" w:lineRule="auto"/>
              <w:ind w:firstLine="28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11980">
              <w:rPr>
                <w:rFonts w:ascii="Times New Roman" w:eastAsia="Calibri" w:hAnsi="Times New Roman" w:cs="Times New Roman"/>
                <w:sz w:val="28"/>
                <w:szCs w:val="28"/>
              </w:rPr>
              <w:t>2.Доверенность при удостоверении доверенности</w:t>
            </w:r>
          </w:p>
          <w:p w:rsidR="00A11980" w:rsidRPr="00A11980" w:rsidRDefault="00A11980" w:rsidP="00A11980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3. Сведения об уплате госпошлины (до введения в действие ГИС ГМП). При совершении должностными лицами местного самоуправления нотариальных действий предоставляются льготы по уплате государственной пошлины для физических и юридических лиц, установленные подпунктами 11, </w:t>
            </w:r>
            <w:hyperlink r:id="rId10" w:history="1">
              <w:r w:rsidRPr="00A11980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12 пункта 1 статьи 333.35</w:t>
              </w:r>
            </w:hyperlink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hyperlink r:id="rId11" w:history="1">
              <w:r w:rsidRPr="00A11980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статьей 333.38</w:t>
              </w:r>
            </w:hyperlink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логового кодекса Российской Федерации.</w:t>
            </w:r>
          </w:p>
          <w:p w:rsidR="00A11980" w:rsidRPr="00A11980" w:rsidRDefault="00A11980" w:rsidP="00A11980">
            <w:pPr>
              <w:spacing w:after="0" w:line="240" w:lineRule="auto"/>
              <w:ind w:firstLine="284"/>
              <w:jc w:val="both"/>
              <w:rPr>
                <w:rFonts w:ascii="Times New Roman" w:eastAsia="Calibri" w:hAnsi="Times New Roman" w:cs="Times New Roman"/>
                <w:color w:val="FF0000"/>
                <w:sz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иказ №256</w:t>
            </w:r>
          </w:p>
        </w:tc>
      </w:tr>
      <w:tr w:rsidR="00A11980" w:rsidRPr="00A11980" w:rsidTr="00AE3D42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6. </w:t>
            </w:r>
            <w:proofErr w:type="gramStart"/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A119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r w:rsidRPr="00A11980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A11980" w:rsidRPr="00A11980" w:rsidRDefault="00A11980" w:rsidP="00A11980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ведения об уплате государственной пошлины (после введения в действие ГИС ГМП)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каз 19н</w:t>
            </w:r>
          </w:p>
        </w:tc>
      </w:tr>
      <w:tr w:rsidR="00A11980" w:rsidRPr="00A11980" w:rsidTr="00AE3D42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7</w:t>
            </w:r>
            <w:r w:rsidRPr="00A11980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tt-RU" w:eastAsia="ru-RU"/>
              </w:rPr>
              <w:t>. </w:t>
            </w:r>
            <w:r w:rsidRPr="00A11980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A11980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предоставления</w:t>
            </w:r>
            <w:proofErr w:type="gramEnd"/>
            <w:r w:rsidRPr="00A11980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 xml:space="preserve"> услуги и </w:t>
            </w:r>
            <w:proofErr w:type="gramStart"/>
            <w:r w:rsidRPr="00A11980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которое</w:t>
            </w:r>
            <w:proofErr w:type="gramEnd"/>
            <w:r w:rsidRPr="00A11980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tabs>
                <w:tab w:val="num" w:pos="0"/>
              </w:tabs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11980" w:rsidRPr="00A11980" w:rsidTr="00AE3D42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Подача документов ненадлежащим лицом;</w:t>
            </w:r>
          </w:p>
          <w:p w:rsidR="00A11980" w:rsidRPr="00A11980" w:rsidRDefault="00A11980" w:rsidP="00A11980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A11980" w:rsidRPr="00A11980" w:rsidRDefault="00A11980" w:rsidP="00A11980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A11980" w:rsidRPr="00A11980" w:rsidRDefault="00A11980" w:rsidP="00A11980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11980" w:rsidRPr="00A11980" w:rsidTr="00AE3D42">
        <w:trPr>
          <w:trHeight w:val="65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9.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A11980" w:rsidRPr="00A11980" w:rsidRDefault="00A11980" w:rsidP="00A11980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A11980" w:rsidRPr="00A11980" w:rsidRDefault="00A11980" w:rsidP="00A11980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Совершение такого действия противоречит закону.</w:t>
            </w:r>
          </w:p>
          <w:p w:rsidR="00A11980" w:rsidRPr="00A11980" w:rsidRDefault="00A11980" w:rsidP="00A11980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 содержание документа, за свидетельствованием подлинности подписи на котором обратилось физическое или юридическое лицо, противоречит законодательным актам Российской Федерации;</w:t>
            </w:r>
          </w:p>
          <w:p w:rsidR="00A11980" w:rsidRPr="00A11980" w:rsidRDefault="00A11980" w:rsidP="00A11980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  <w:p w:rsidR="00A11980" w:rsidRPr="00A11980" w:rsidRDefault="00A11980" w:rsidP="00A11980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5) Отсутствие оплаты государственной пошлины 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11980" w:rsidRPr="00A11980" w:rsidTr="00AE3D42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pacing w:after="0" w:line="240" w:lineRule="auto"/>
              <w:ind w:firstLine="452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11980">
              <w:rPr>
                <w:rFonts w:ascii="Times New Roman" w:eastAsia="Calibri" w:hAnsi="Times New Roman" w:cs="Times New Roman"/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сударственная пошлина уплачивается в следующих размерах: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) за удостоверение завещаний, за принятие закрытого завещания - 100 рублей;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угим физическим лицам - 500 рублей;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другим физическим лицам - 400 рублей;</w:t>
            </w:r>
          </w:p>
          <w:p w:rsidR="00A11980" w:rsidRPr="00A11980" w:rsidRDefault="00A11980" w:rsidP="00A11980">
            <w:pPr>
              <w:spacing w:after="0" w:line="240" w:lineRule="auto"/>
              <w:ind w:firstLine="452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11980">
              <w:rPr>
                <w:rFonts w:ascii="Times New Roman" w:eastAsia="Calibri" w:hAnsi="Times New Roman" w:cs="Times New Roman"/>
                <w:sz w:val="28"/>
                <w:szCs w:val="28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A11980" w:rsidRPr="00A11980" w:rsidRDefault="00A11980" w:rsidP="00A11980">
            <w:pPr>
              <w:spacing w:after="0" w:line="240" w:lineRule="auto"/>
              <w:ind w:firstLine="31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т.333.24, 333.25 НК РФ</w:t>
            </w:r>
          </w:p>
        </w:tc>
      </w:tr>
      <w:tr w:rsidR="00A11980" w:rsidRPr="00A11980" w:rsidTr="00AE3D42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11980" w:rsidRPr="00A11980" w:rsidTr="00AE3D42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A11980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A11980" w:rsidRPr="00A11980" w:rsidRDefault="00A11980" w:rsidP="00A11980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11980" w:rsidRPr="00A11980" w:rsidTr="00AE3D42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3. Срок регистрации запроса заявителя о предоставлении муниципальной услуги</w:t>
            </w:r>
            <w:r w:rsidRPr="00A11980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 xml:space="preserve">, в том </w:t>
            </w:r>
            <w:r w:rsidRPr="00A11980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lastRenderedPageBreak/>
              <w:t>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tabs>
                <w:tab w:val="num" w:pos="0"/>
              </w:tabs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>В течение одного часа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11980" w:rsidRPr="00A11980" w:rsidTr="00AE3D42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2.14. Требования к помещениям, в которых предоставляется муниципальная услуга, </w:t>
            </w:r>
            <w:r w:rsidRPr="00A11980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A11980" w:rsidRPr="00A11980" w:rsidRDefault="00A11980" w:rsidP="00A11980">
            <w:pPr>
              <w:tabs>
                <w:tab w:val="num" w:pos="370"/>
              </w:tabs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11980" w:rsidRPr="00A11980" w:rsidTr="00AE3D42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5. Показатели доступности и качества муниципальной услуги,</w:t>
            </w:r>
            <w:r w:rsidRPr="00A119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ями доступности предоставления муниципальной услуги являются: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оложенность помещения Исполнительного комитета в зоне доступности общественного транспорта;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Портале государственных и 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муниципальных услуг Республики Татарстан; на Едином портале государственных и муниципальных услуг (функций);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жалоб на действия (бездействие) муниципальных служащих, предоставляющих </w:t>
            </w:r>
            <w:proofErr w:type="gramStart"/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ниципальной</w:t>
            </w:r>
            <w:proofErr w:type="gramEnd"/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у;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даче запроса о предоставлении муниципальной услуги и при получении результата муниципальной услуги - однократное взаимодействие должностного лица, предоставляющего  муниципальной услугу, и заявителя. Продолжительность взаимодействия определяется настоящим Регламентом.</w:t>
            </w:r>
          </w:p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11980" w:rsidRPr="00A11980" w:rsidTr="00AE3D42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6.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tabs>
                <w:tab w:val="left" w:pos="709"/>
              </w:tabs>
              <w:spacing w:after="0" w:line="240" w:lineRule="auto"/>
              <w:ind w:firstLine="284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A11980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A11980" w:rsidRPr="00A11980" w:rsidRDefault="00A11980" w:rsidP="00A11980">
            <w:pPr>
              <w:tabs>
                <w:tab w:val="left" w:pos="709"/>
              </w:tabs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1980" w:rsidRPr="00A11980" w:rsidRDefault="00A11980" w:rsidP="00A1198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A11980" w:rsidRPr="00A11980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3. </w:t>
      </w:r>
      <w:proofErr w:type="gramStart"/>
      <w:r w:rsidRPr="00A1198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C</w:t>
      </w:r>
      <w:r w:rsidRPr="00A1198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тав, последовательность и сроки выполнения административных процедур, требования к порядку их выполнения.</w:t>
      </w:r>
      <w:proofErr w:type="gramEnd"/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A11980" w:rsidRPr="00A11980" w:rsidRDefault="00A11980" w:rsidP="00A1198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3.1.1. Предоставление муниципальной услуги</w:t>
      </w:r>
      <w:r w:rsidRPr="00A119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включает в себя следующие процедуры:</w:t>
      </w:r>
    </w:p>
    <w:p w:rsidR="00A11980" w:rsidRPr="00A11980" w:rsidRDefault="00A11980" w:rsidP="00A1198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1) консультирование заявителя;</w:t>
      </w:r>
    </w:p>
    <w:p w:rsidR="00A11980" w:rsidRPr="00A11980" w:rsidRDefault="00A11980" w:rsidP="00A1198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инятие и регистрация заявления;</w:t>
      </w:r>
    </w:p>
    <w:p w:rsidR="00A11980" w:rsidRPr="00A11980" w:rsidRDefault="00A11980" w:rsidP="00A1198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3) подготовка и выдача результата муниципальной услуги;</w:t>
      </w:r>
    </w:p>
    <w:p w:rsidR="00A11980" w:rsidRPr="00A11980" w:rsidRDefault="00A11980" w:rsidP="00A1198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A11980" w:rsidRPr="00A11980" w:rsidRDefault="00A11980" w:rsidP="00A11980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3.2. Оказание консультаций заявителю</w:t>
      </w:r>
    </w:p>
    <w:p w:rsidR="00A11980" w:rsidRPr="00A11980" w:rsidRDefault="00A11980" w:rsidP="00A1198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2.1. Заявитель лично и (или) по телефону обращается в Исполнительный комитет для получения консультаций о порядке получения муниципальной услуги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аместитель руководителя  Исполнительного комитет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а, устанавливаемая настоящим пунктом, осуществляется в день обращения заявителя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зультат процедуры: консультации, замечания по составу, форме и содержанию представленной документации.</w:t>
      </w:r>
    </w:p>
    <w:p w:rsidR="00A11980" w:rsidRPr="00A11980" w:rsidRDefault="00A11980" w:rsidP="00A1198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3.3. Принятие и регистрация заявления</w:t>
      </w:r>
    </w:p>
    <w:p w:rsidR="00A11980" w:rsidRPr="00A11980" w:rsidRDefault="00A11980" w:rsidP="00A11980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3.1. Заявитель лично подает письменное заявление о с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вершении нотариальных действий по удостоверению </w:t>
      </w: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3.2. Заместитель руководителя  Исполнительного комитета осуществляет: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полномочий заявителя (в случае действия по доверенности);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В случае отсутствия замечаний заместитель руководителя  Исполнительного комитета осуществляет: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наличия оснований для отказа в приеме документов, предусмотренных пунктом 2.8 настоящего Регламента, заместитель руководителя  Исполнительного комитет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зультат процедур: принятое обращение гражданина или возвращенные заявителю документы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A11980" w:rsidRPr="00A11980" w:rsidRDefault="00A11980" w:rsidP="00A11980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zh-CN"/>
        </w:rPr>
        <w:t>3.4. Подготовка и выдача результата муниципальной услуги</w:t>
      </w: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 xml:space="preserve">3.4.1. </w:t>
      </w:r>
      <w:r w:rsidRPr="00A11980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 Исполнительного комитета</w:t>
      </w:r>
      <w:r w:rsidRPr="00A11980">
        <w:rPr>
          <w:rFonts w:ascii="Times New Roman" w:eastAsia="Calibri" w:hAnsi="Times New Roman" w:cs="Times New Roman"/>
          <w:sz w:val="28"/>
          <w:szCs w:val="28"/>
        </w:rPr>
        <w:t xml:space="preserve"> после регистрации заявления осуществляет: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каза в предоставлении услуги заместитель руководителя  Исполнительного комитета  извещает заявителя о причинах отказа и осуществляет процедуры, предусмотренные пунктом 3.5 настоящего Регламента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ложения совершения нотариального действия заместитель руководителя Исполнительного комитета осуществляет процедуры, предусмотренные пунктом 3.6 настоящего Регламента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>В случае отсутствия оснований для отказа в предоставлении муниципальной услуги заместитель руководителя Исполнительного комитета:</w:t>
      </w:r>
    </w:p>
    <w:p w:rsidR="00A11980" w:rsidRPr="00A11980" w:rsidRDefault="00A11980" w:rsidP="00A11980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ряет правильность оплаты за совершение нотариальных действий (путем направления </w:t>
      </w:r>
      <w:r w:rsidRPr="00A11980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в электронной форме посредством системы межведомственного электронного взаимодействия запроса о предоставлении сведений о госпошлине)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>Процедуры устанавливаемые пунктами 3.3-3.4, осуществляются в течени</w:t>
      </w:r>
      <w:proofErr w:type="gramStart"/>
      <w:r w:rsidRPr="00A11980">
        <w:rPr>
          <w:rFonts w:ascii="Times New Roman" w:eastAsia="Calibri" w:hAnsi="Times New Roman" w:cs="Times New Roman"/>
          <w:sz w:val="28"/>
          <w:szCs w:val="28"/>
        </w:rPr>
        <w:t>и</w:t>
      </w:r>
      <w:proofErr w:type="gramEnd"/>
      <w:r w:rsidRPr="00A11980">
        <w:rPr>
          <w:rFonts w:ascii="Times New Roman" w:eastAsia="Calibri" w:hAnsi="Times New Roman" w:cs="Times New Roman"/>
          <w:sz w:val="28"/>
          <w:szCs w:val="28"/>
        </w:rPr>
        <w:t xml:space="preserve"> 15 минут с момента обращения заявителя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 xml:space="preserve">Результат процедур: нотариально удостоверенное завещание или доверенность. 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 xml:space="preserve">3.4.2. </w:t>
      </w:r>
      <w:r w:rsidRPr="00A11980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 Исполнительного комитета</w:t>
      </w:r>
      <w:r w:rsidRPr="00A11980">
        <w:rPr>
          <w:rFonts w:ascii="Times New Roman" w:eastAsia="Calibri" w:hAnsi="Times New Roman" w:cs="Times New Roman"/>
          <w:sz w:val="28"/>
          <w:szCs w:val="28"/>
        </w:rPr>
        <w:t xml:space="preserve"> в случае принятия решения об отказе в предоставлении услуги направляет заявителю мотивированный отказ о совершении нотариального действия 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lastRenderedPageBreak/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>Результат процедур: мотивированный отказ о совершении нотариального действия, направленный заявителю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>3.5. Отложение совершения нотариального действия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 xml:space="preserve">3.5.1. </w:t>
      </w:r>
      <w:r w:rsidRPr="00A11980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 Исполнительного комитета</w:t>
      </w:r>
      <w:r w:rsidRPr="00A11980">
        <w:rPr>
          <w:rFonts w:ascii="Times New Roman" w:eastAsia="Calibri" w:hAnsi="Times New Roman" w:cs="Times New Roman"/>
          <w:sz w:val="28"/>
          <w:szCs w:val="28"/>
        </w:rPr>
        <w:t xml:space="preserve"> может отложить совершение нотариального действия в случае: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 Исполнительного комитета</w:t>
      </w:r>
      <w:r w:rsidRPr="00A11980">
        <w:rPr>
          <w:rFonts w:ascii="Times New Roman" w:eastAsia="Calibri" w:hAnsi="Times New Roman" w:cs="Times New Roman"/>
          <w:sz w:val="28"/>
          <w:szCs w:val="28"/>
        </w:rPr>
        <w:t xml:space="preserve"> извещает заявителя об отложении совершения нотариального действия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 xml:space="preserve">3.5.2. </w:t>
      </w:r>
      <w:r w:rsidRPr="00A11980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 Исполнительного комитета</w:t>
      </w:r>
      <w:r w:rsidRPr="00A11980">
        <w:rPr>
          <w:rFonts w:ascii="Times New Roman" w:eastAsia="Calibri" w:hAnsi="Times New Roman" w:cs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11980">
        <w:rPr>
          <w:rFonts w:ascii="Times New Roman" w:eastAsia="Calibri" w:hAnsi="Times New Roman" w:cs="Times New Roman"/>
          <w:sz w:val="28"/>
          <w:szCs w:val="28"/>
        </w:rPr>
        <w:t>3.5.3.Заместитель руководителя Исполнительного комитета 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A11980" w:rsidRPr="00A11980" w:rsidRDefault="00A11980" w:rsidP="00A11980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6. Исправление технических ошибок. 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Courier New"/>
          <w:sz w:val="28"/>
          <w:szCs w:val="28"/>
          <w:lang w:eastAsia="ru-RU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нительный комитет: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(приложение №2);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Courier New"/>
          <w:sz w:val="28"/>
          <w:szCs w:val="28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</w:t>
      </w:r>
      <w:r w:rsidRPr="00A11980">
        <w:rPr>
          <w:rFonts w:ascii="Times New Roman" w:eastAsia="Times New Roman" w:hAnsi="Times New Roman" w:cs="Courier New"/>
          <w:sz w:val="28"/>
          <w:szCs w:val="28"/>
          <w:lang w:eastAsia="ru-RU"/>
        </w:rPr>
        <w:lastRenderedPageBreak/>
        <w:t>многофункциональный центр предоставления государственных и муниципальных услуг.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Courier New"/>
          <w:sz w:val="28"/>
          <w:szCs w:val="28"/>
          <w:lang w:eastAsia="ru-RU"/>
        </w:rPr>
        <w:t>3.6.2. Заместитель руководителя  Исполнительного комитета осуществляет прием заявления об исправлении технической ошибки, регистрирует заявление с приложенными документами.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принятое и зарегистрированное заявление.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Courier New"/>
          <w:sz w:val="28"/>
          <w:szCs w:val="28"/>
          <w:lang w:eastAsia="ru-RU"/>
        </w:rPr>
        <w:t>3.6.3. Заместитель руководителя  Исполнительного комитет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Courier New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выданный (направленный) заявителю документ.</w:t>
      </w:r>
    </w:p>
    <w:p w:rsidR="00A11980" w:rsidRPr="00A11980" w:rsidRDefault="00A11980" w:rsidP="00A11980">
      <w:pPr>
        <w:spacing w:after="0" w:line="240" w:lineRule="auto"/>
        <w:ind w:left="595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A11980">
        <w:rPr>
          <w:rFonts w:ascii="Times New Roman" w:eastAsia="Calibri" w:hAnsi="Times New Roman" w:cs="Times New Roman"/>
          <w:b/>
          <w:sz w:val="28"/>
          <w:szCs w:val="28"/>
        </w:rPr>
        <w:t xml:space="preserve">4. Порядок и формы </w:t>
      </w:r>
      <w:proofErr w:type="gramStart"/>
      <w:r w:rsidRPr="00A11980">
        <w:rPr>
          <w:rFonts w:ascii="Times New Roman" w:eastAsia="Calibri" w:hAnsi="Times New Roman" w:cs="Times New Roman"/>
          <w:b/>
          <w:sz w:val="28"/>
          <w:szCs w:val="28"/>
        </w:rPr>
        <w:t>контроля за</w:t>
      </w:r>
      <w:proofErr w:type="gramEnd"/>
      <w:r w:rsidRPr="00A11980">
        <w:rPr>
          <w:rFonts w:ascii="Times New Roman" w:eastAsia="Calibri" w:hAnsi="Times New Roman" w:cs="Times New Roman"/>
          <w:b/>
          <w:sz w:val="28"/>
          <w:szCs w:val="28"/>
        </w:rPr>
        <w:t xml:space="preserve"> предоставлением муниципальной услуги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1. </w:t>
      </w:r>
      <w:proofErr w:type="gramStart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рмами </w:t>
      </w:r>
      <w:proofErr w:type="gramStart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роводимые в установленном порядке проверки ведения делопроизводства;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 проведение в установленном порядке контрольных </w:t>
      </w:r>
      <w:proofErr w:type="gramStart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ок соблюдения процедур предоставления муниципальной услуги</w:t>
      </w:r>
      <w:proofErr w:type="gramEnd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нительного комитета представляются справки о результатах предоставления муниципальной услуги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4.2. Текущий </w:t>
      </w:r>
      <w:proofErr w:type="gramStart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нительного комитета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4.3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(заместитель руководителя) Исполнительного комитета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4. </w:t>
      </w:r>
      <w:proofErr w:type="gramStart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ем муниципальной услуги со стороны граждан, их объединений и организаций, осуществляется посредством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11980" w:rsidRPr="00A11980" w:rsidRDefault="00A11980" w:rsidP="00A11980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A11980" w:rsidRPr="00A11980" w:rsidRDefault="00A11980" w:rsidP="00A11980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нительного комитета, участвующих в предоставлении муниципальной услуги, в Исполнительный комитет или в Совет муниципального образования.</w:t>
      </w:r>
    </w:p>
    <w:p w:rsidR="00A11980" w:rsidRPr="00A11980" w:rsidRDefault="00A11980" w:rsidP="00A11980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A11980" w:rsidRPr="00A11980" w:rsidRDefault="00A11980" w:rsidP="00A11980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A11980" w:rsidRPr="00A11980" w:rsidRDefault="00A11980" w:rsidP="00A11980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A11980" w:rsidRPr="00A11980" w:rsidRDefault="00A11980" w:rsidP="00A11980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3) требование у заявителя документов, не предусмотренных нормативными правовыми актами Российской Федерации, Республики Татарстан, Елабужского муниципального района для предоставления муниципальной услуги;</w:t>
      </w:r>
    </w:p>
    <w:p w:rsidR="00A11980" w:rsidRPr="00A11980" w:rsidRDefault="00A11980" w:rsidP="00A11980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Елабужского  муниципального района для предоставления муниципальной услуги, у заявителя;</w:t>
      </w:r>
    </w:p>
    <w:p w:rsidR="00A11980" w:rsidRPr="00A11980" w:rsidRDefault="00A11980" w:rsidP="00A11980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Елабужского  муниципального района;</w:t>
      </w:r>
    </w:p>
    <w:p w:rsidR="00A11980" w:rsidRPr="00A11980" w:rsidRDefault="00A11980" w:rsidP="00A11980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Елабужского  муниципального района;</w:t>
      </w:r>
    </w:p>
    <w:p w:rsidR="00A11980" w:rsidRPr="00A11980" w:rsidRDefault="00A11980" w:rsidP="00A11980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7) отказ Исполнительного комитета, должностного лица Исполнительного комитет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Жалоба может быть направлена по почте,  с использованием информационно-телекоммуникационной сети "Интернет", официального сайта Елабужского муниципального района (http://www.</w:t>
      </w:r>
      <w:r w:rsidRPr="00A1198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abugacity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.ru), Единого портала государственных и муниципальных услуг Республики Татарстан (</w:t>
      </w:r>
      <w:hyperlink r:id="rId12" w:history="1">
        <w:r w:rsidRPr="00A11980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http://uslugi.tatar.ru/</w:t>
        </w:r>
      </w:hyperlink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3. Срок рассмотрения жалобы - </w:t>
      </w:r>
      <w:r w:rsidRPr="00A11980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в течение  пятнадцати рабочих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5.7. По результатам рассмотрения жалобы руководитель Исполнительного комитета принимает одно из следующих решений: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8. В случае установления в ходе или по результатам </w:t>
      </w:r>
      <w:proofErr w:type="gramStart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отрения жалобы признаков состава административного правонарушения</w:t>
      </w:r>
      <w:proofErr w:type="gramEnd"/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</w:p>
    <w:p w:rsidR="00A11980" w:rsidRPr="00A11980" w:rsidRDefault="00A11980" w:rsidP="00A11980">
      <w:pPr>
        <w:spacing w:after="0" w:line="240" w:lineRule="auto"/>
        <w:ind w:left="576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ind w:left="576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ind w:left="576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1</w:t>
      </w:r>
    </w:p>
    <w:p w:rsidR="00A11980" w:rsidRPr="00A11980" w:rsidRDefault="00A11980" w:rsidP="00A11980">
      <w:pPr>
        <w:spacing w:after="0" w:line="240" w:lineRule="auto"/>
        <w:ind w:left="57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ind w:left="57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 w:rsidRPr="00A119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A11980"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11980" w:rsidRPr="00A11980" w:rsidRDefault="00A11980" w:rsidP="00A11980">
      <w:pPr>
        <w:spacing w:after="0" w:line="240" w:lineRule="auto"/>
        <w:ind w:left="-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289560</wp:posOffset>
                </wp:positionH>
                <wp:positionV relativeFrom="paragraph">
                  <wp:posOffset>5109210</wp:posOffset>
                </wp:positionV>
                <wp:extent cx="1685925" cy="800100"/>
                <wp:effectExtent l="9525" t="11430" r="9525" b="7620"/>
                <wp:wrapNone/>
                <wp:docPr id="2" name="Блок-схема: документ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5925" cy="800100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1980" w:rsidRPr="007E5047" w:rsidRDefault="00A11980" w:rsidP="00A11980">
                            <w:pP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</w:pPr>
                            <w:r w:rsidRPr="007E5047"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Удостоверение завещания</w:t>
                            </w:r>
                          </w:p>
                          <w:p w:rsidR="00A11980" w:rsidRPr="007E5047" w:rsidRDefault="00A11980" w:rsidP="00A11980">
                            <w:pP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</w:pPr>
                            <w:r w:rsidRPr="007E5047"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Удостоверение</w:t>
                            </w:r>
                            <w:r>
                              <w:t xml:space="preserve"> </w:t>
                            </w:r>
                            <w:r w:rsidRPr="007E5047"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довер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Блок-схема: документ 2" o:spid="_x0000_s1026" type="#_x0000_t114" style="position:absolute;left:0;text-align:left;margin-left:-22.8pt;margin-top:402.3pt;width:132.75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">
                <v:textbox>
                  <w:txbxContent>
                    <w:p w:rsidR="00A11980" w:rsidRPr="007E5047" w:rsidRDefault="00A11980" w:rsidP="00A11980">
                      <w:pPr>
                        <w:rPr>
                          <w:rFonts w:ascii="Calibri" w:hAnsi="Calibri" w:cs="Calibri"/>
                          <w:sz w:val="18"/>
                          <w:szCs w:val="18"/>
                        </w:rPr>
                      </w:pPr>
                      <w:r w:rsidRPr="007E5047">
                        <w:rPr>
                          <w:rFonts w:ascii="Calibri" w:hAnsi="Calibri" w:cs="Calibri"/>
                          <w:sz w:val="18"/>
                          <w:szCs w:val="18"/>
                        </w:rPr>
                        <w:t>Удостоверение завещания</w:t>
                      </w:r>
                    </w:p>
                    <w:p w:rsidR="00A11980" w:rsidRPr="007E5047" w:rsidRDefault="00A11980" w:rsidP="00A11980">
                      <w:pPr>
                        <w:rPr>
                          <w:rFonts w:ascii="Calibri" w:hAnsi="Calibri" w:cs="Calibri"/>
                          <w:sz w:val="18"/>
                          <w:szCs w:val="18"/>
                        </w:rPr>
                      </w:pPr>
                      <w:r w:rsidRPr="007E5047">
                        <w:rPr>
                          <w:rFonts w:ascii="Calibri" w:hAnsi="Calibri" w:cs="Calibri"/>
                          <w:sz w:val="18"/>
                          <w:szCs w:val="18"/>
                        </w:rPr>
                        <w:t>Удостоверение</w:t>
                      </w:r>
                      <w:r>
                        <w:t xml:space="preserve"> </w:t>
                      </w:r>
                      <w:r w:rsidRPr="007E5047">
                        <w:rPr>
                          <w:rFonts w:ascii="Calibri" w:hAnsi="Calibri" w:cs="Calibri"/>
                          <w:sz w:val="18"/>
                          <w:szCs w:val="18"/>
                        </w:rPr>
                        <w:t>доверенности</w:t>
                      </w:r>
                    </w:p>
                  </w:txbxContent>
                </v:textbox>
              </v:shape>
            </w:pict>
          </mc:Fallback>
        </mc:AlternateContent>
      </w:r>
      <w:r w:rsidRPr="00A11980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0242" w:dyaOrig="13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519pt" o:ole="">
            <v:imagedata r:id="rId13" o:title=""/>
          </v:shape>
          <o:OLEObject Type="Embed" ProgID="Visio.Drawing.11" ShapeID="_x0000_i1025" DrawAspect="Content" ObjectID="_1566198836" r:id="rId14"/>
        </w:object>
      </w: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 w:rsidRPr="00A11980">
        <w:rPr>
          <w:rFonts w:ascii="Arial" w:eastAsia="Times New Roman" w:hAnsi="Arial" w:cs="Arial"/>
          <w:sz w:val="20"/>
          <w:szCs w:val="20"/>
          <w:lang w:eastAsia="ru-RU"/>
        </w:rPr>
        <w:br w:type="page"/>
      </w:r>
    </w:p>
    <w:p w:rsidR="00A11980" w:rsidRPr="00A11980" w:rsidRDefault="00A11980" w:rsidP="00A11980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 №2</w:t>
      </w:r>
    </w:p>
    <w:p w:rsidR="00A11980" w:rsidRPr="00A11980" w:rsidRDefault="00A11980" w:rsidP="00A11980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ind w:left="581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ю </w:t>
      </w:r>
    </w:p>
    <w:p w:rsidR="00A11980" w:rsidRPr="00A11980" w:rsidRDefault="00A11980" w:rsidP="00A11980">
      <w:pPr>
        <w:spacing w:after="0" w:line="240" w:lineRule="auto"/>
        <w:ind w:left="581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ного комитета Большееловского сельского поселения Елабужского муниципального района Республики Татарстан</w:t>
      </w:r>
    </w:p>
    <w:p w:rsidR="00A11980" w:rsidRPr="00A11980" w:rsidRDefault="00A11980" w:rsidP="00A11980">
      <w:pPr>
        <w:spacing w:after="0" w:line="240" w:lineRule="auto"/>
        <w:ind w:left="581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От:</w:t>
      </w:r>
      <w:r w:rsidRPr="00A1198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</w:t>
      </w:r>
    </w:p>
    <w:p w:rsidR="00A11980" w:rsidRPr="00A11980" w:rsidRDefault="00A11980" w:rsidP="00A1198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A11980" w:rsidRPr="00A11980" w:rsidRDefault="00A11980" w:rsidP="00A1198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 исправлении технической ошибки</w:t>
      </w:r>
    </w:p>
    <w:p w:rsidR="00A11980" w:rsidRPr="00A11980" w:rsidRDefault="00A11980" w:rsidP="00A1198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аю об ошибке, допущенной при оказании муниципальной услуги __</w:t>
      </w:r>
      <w:r w:rsidRPr="00A1198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______________________________________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11980"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услуги)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но:_______________________________________________________________________________________________________________________</w:t>
      </w:r>
    </w:p>
    <w:p w:rsidR="00A11980" w:rsidRPr="00A11980" w:rsidRDefault="00A11980" w:rsidP="00A1198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ые сведения:__________________________________________________________</w:t>
      </w: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ю следующие документы: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</w:p>
    <w:p w:rsidR="00A11980" w:rsidRPr="00A11980" w:rsidRDefault="00A11980" w:rsidP="00A1198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редством отправления электронного документа на адрес E-mail:_______;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proofErr w:type="gramStart"/>
      <w:r w:rsidRPr="00A11980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A11980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услугу, в целях предоставления муниципальной услуги.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Настоящим подтверждаю: сведения, включенные в заявление, </w:t>
      </w:r>
      <w:r w:rsidRPr="00A11980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 xml:space="preserve">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A11980" w:rsidRPr="00A11980" w:rsidRDefault="00A11980" w:rsidP="00A11980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A11980" w:rsidRPr="00A11980" w:rsidRDefault="00A11980" w:rsidP="00A1198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 ( ________________)</w:t>
      </w:r>
    </w:p>
    <w:p w:rsidR="00A11980" w:rsidRPr="00A11980" w:rsidRDefault="00A11980" w:rsidP="00A1198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дата)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1198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Ф.И.О.)</w:t>
      </w:r>
    </w:p>
    <w:p w:rsidR="00A11980" w:rsidRPr="00A11980" w:rsidRDefault="00A11980" w:rsidP="00A11980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sectPr w:rsidR="00A11980" w:rsidRPr="00A1198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11980" w:rsidRPr="00A11980" w:rsidRDefault="00A11980" w:rsidP="00A11980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</w:t>
      </w:r>
    </w:p>
    <w:p w:rsidR="00A11980" w:rsidRPr="00A11980" w:rsidRDefault="00A11980" w:rsidP="00A11980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(справочное)</w:t>
      </w:r>
    </w:p>
    <w:p w:rsidR="00A11980" w:rsidRPr="00A11980" w:rsidRDefault="00A11980" w:rsidP="00A11980">
      <w:pPr>
        <w:spacing w:after="0" w:line="240" w:lineRule="auto"/>
        <w:ind w:left="510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11980" w:rsidRPr="00A11980" w:rsidRDefault="00A11980" w:rsidP="00A1198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Реквизиты должностных лиц, ответственных за предоставление муниципальной услуги </w:t>
      </w:r>
    </w:p>
    <w:p w:rsidR="00A11980" w:rsidRPr="00A11980" w:rsidRDefault="00A11980" w:rsidP="00A11980">
      <w:pPr>
        <w:tabs>
          <w:tab w:val="left" w:pos="5760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</w:p>
    <w:p w:rsidR="00A11980" w:rsidRPr="00A11980" w:rsidRDefault="00A11980" w:rsidP="00A1198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198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сполнительный комитет Большееловского сельского поселения Елабужского муниципального района</w:t>
      </w:r>
    </w:p>
    <w:p w:rsidR="00A11980" w:rsidRPr="00A11980" w:rsidRDefault="00A11980" w:rsidP="00A11980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98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52"/>
        <w:gridCol w:w="2410"/>
        <w:gridCol w:w="3739"/>
      </w:tblGrid>
      <w:tr w:rsidR="00A11980" w:rsidRPr="00A11980" w:rsidTr="00AE3D42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980" w:rsidRPr="00A11980" w:rsidRDefault="00A11980" w:rsidP="00A11980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980" w:rsidRPr="00A11980" w:rsidRDefault="00A11980" w:rsidP="00A11980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980" w:rsidRPr="00A11980" w:rsidRDefault="00A11980" w:rsidP="00A11980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A11980" w:rsidRPr="00A11980" w:rsidTr="00AE3D42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 Исполнительного комите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85557) 7-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2-42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Belov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Elb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@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tatar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ru</w:t>
            </w:r>
          </w:p>
        </w:tc>
      </w:tr>
      <w:tr w:rsidR="00A11980" w:rsidRPr="00A11980" w:rsidTr="00AE3D42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меститель руководител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85557) 7-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2-42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1980" w:rsidRPr="00A11980" w:rsidRDefault="00A11980" w:rsidP="00A11980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A11980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Belov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Elb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@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tatar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r w:rsidRPr="00A11980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ru</w:t>
            </w:r>
          </w:p>
        </w:tc>
      </w:tr>
    </w:tbl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="Times New Roman" w:hAnsi="Arial" w:cs="Arial"/>
          <w:sz w:val="20"/>
          <w:szCs w:val="20"/>
          <w:lang w:val="en-US" w:eastAsia="ru-RU"/>
        </w:rPr>
      </w:pPr>
    </w:p>
    <w:p w:rsidR="00A11980" w:rsidRPr="00A11980" w:rsidRDefault="00A11980" w:rsidP="00A11980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="Times New Roman" w:hAnsi="Arial" w:cs="Times New Roman"/>
          <w:sz w:val="26"/>
          <w:szCs w:val="26"/>
          <w:lang w:eastAsia="ru-RU"/>
        </w:rPr>
      </w:pPr>
    </w:p>
    <w:p w:rsidR="00A11980" w:rsidRPr="00A11980" w:rsidRDefault="00A11980" w:rsidP="00A1198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="Times New Roman" w:hAnsi="Arial" w:cs="Times New Roman"/>
          <w:sz w:val="26"/>
          <w:szCs w:val="26"/>
          <w:lang w:eastAsia="ru-RU"/>
        </w:rPr>
      </w:pPr>
    </w:p>
    <w:p w:rsidR="00A11980" w:rsidRPr="00A11980" w:rsidRDefault="00A11980" w:rsidP="00A11980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11980" w:rsidRPr="00A11980" w:rsidRDefault="00A11980" w:rsidP="00A11980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3" w:name="_GoBack"/>
      <w:bookmarkEnd w:id="3"/>
    </w:p>
    <w:p w:rsidR="00B741D8" w:rsidRDefault="00B741D8"/>
    <w:sectPr w:rsidR="00B741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056E"/>
    <w:rsid w:val="00A11980"/>
    <w:rsid w:val="00AE056E"/>
    <w:rsid w:val="00B741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1198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1198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1198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1198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4111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hyperlink" Target="http://www.elabugacity.ru" TargetMode="External"/><Relationship Id="rId12" Type="http://schemas.openxmlformats.org/officeDocument/2006/relationships/hyperlink" Target="http://uslugi.tatar.ru/" TargetMode="External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yperlink" Target="http://www.______.tatar.ru" TargetMode="External"/><Relationship Id="rId11" Type="http://schemas.openxmlformats.org/officeDocument/2006/relationships/hyperlink" Target="garantF1://10800200.33338" TargetMode="External"/><Relationship Id="rId5" Type="http://schemas.openxmlformats.org/officeDocument/2006/relationships/image" Target="media/image1.jpeg"/><Relationship Id="rId15" Type="http://schemas.openxmlformats.org/officeDocument/2006/relationships/fontTable" Target="fontTable.xml"/><Relationship Id="rId10" Type="http://schemas.openxmlformats.org/officeDocument/2006/relationships/hyperlink" Target="garantF1://10800200.333035112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292</Words>
  <Characters>30168</Characters>
  <Application>Microsoft Office Word</Application>
  <DocSecurity>0</DocSecurity>
  <Lines>251</Lines>
  <Paragraphs>70</Paragraphs>
  <ScaleCrop>false</ScaleCrop>
  <Company/>
  <LinksUpToDate>false</LinksUpToDate>
  <CharactersWithSpaces>353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3</cp:revision>
  <dcterms:created xsi:type="dcterms:W3CDTF">2017-09-06T07:27:00Z</dcterms:created>
  <dcterms:modified xsi:type="dcterms:W3CDTF">2017-09-06T07:28:00Z</dcterms:modified>
</cp:coreProperties>
</file>